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D2117C6" w:rsidR="00687BD7" w:rsidRDefault="00D601A3">
      <w:r>
        <w:object w:dxaOrig="6960" w:dyaOrig="24510" w14:anchorId="452DF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83.55pt;height:616.35pt" o:ole="">
            <v:imagedata r:id="rId8" o:title=""/>
          </v:shape>
          <o:OLEObject Type="Embed" ProgID="Visio.Drawing.15" ShapeID="_x0000_i1028" DrawAspect="Content" ObjectID="_170235910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35910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236B6E" w14:textId="77777777" w:rsidR="00D91E63" w:rsidRDefault="00D91E63" w:rsidP="00B6542A">
      <w:pPr>
        <w:spacing w:after="0" w:line="240" w:lineRule="auto"/>
      </w:pPr>
      <w:r>
        <w:separator/>
      </w:r>
    </w:p>
  </w:endnote>
  <w:endnote w:type="continuationSeparator" w:id="0">
    <w:p w14:paraId="5D57C930" w14:textId="77777777" w:rsidR="00D91E63" w:rsidRDefault="00D91E63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E54C55" w14:textId="77777777" w:rsidR="00D91E63" w:rsidRDefault="00D91E63" w:rsidP="00B6542A">
      <w:pPr>
        <w:spacing w:after="0" w:line="240" w:lineRule="auto"/>
      </w:pPr>
      <w:r>
        <w:separator/>
      </w:r>
    </w:p>
  </w:footnote>
  <w:footnote w:type="continuationSeparator" w:id="0">
    <w:p w14:paraId="19FC2D18" w14:textId="77777777" w:rsidR="00D91E63" w:rsidRDefault="00D91E63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A2C46"/>
    <w:rsid w:val="009E16F5"/>
    <w:rsid w:val="009E2689"/>
    <w:rsid w:val="00A04E9C"/>
    <w:rsid w:val="00A367A7"/>
    <w:rsid w:val="00A7368A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91E63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5</TotalTime>
  <Pages>5</Pages>
  <Words>587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50</cp:revision>
  <dcterms:created xsi:type="dcterms:W3CDTF">2021-12-17T20:59:00Z</dcterms:created>
  <dcterms:modified xsi:type="dcterms:W3CDTF">2021-12-30T14:45:00Z</dcterms:modified>
</cp:coreProperties>
</file>